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AF29C4">
        <w:rPr>
          <w:lang w:val="en-US"/>
        </w:rPr>
        <w:t>0</w:t>
      </w:r>
      <w:r w:rsidR="00F5063F">
        <w:rPr>
          <w:lang w:val="en-US"/>
        </w:rPr>
        <w:t>8</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0370B6" w:rsidP="00522D25">
      <w:pPr>
        <w:pStyle w:val="TOC1"/>
        <w:rPr>
          <w:rFonts w:asciiTheme="minorHAnsi" w:eastAsiaTheme="minorEastAsia" w:hAnsiTheme="minorHAnsi" w:cstheme="minorBidi"/>
          <w:b w:val="0"/>
          <w:noProof/>
          <w:sz w:val="22"/>
          <w:szCs w:val="22"/>
          <w:lang w:eastAsia="bg-BG"/>
        </w:rPr>
      </w:pPr>
      <w:r w:rsidRPr="000370B6">
        <w:fldChar w:fldCharType="begin"/>
      </w:r>
      <w:r w:rsidR="00B21A33" w:rsidRPr="009909AB">
        <w:instrText xml:space="preserve"> TOC \o "1-3" \h \z \u </w:instrText>
      </w:r>
      <w:r w:rsidRPr="000370B6">
        <w:fldChar w:fldCharType="separate"/>
      </w:r>
    </w:p>
    <w:p w:rsidR="00364FC9" w:rsidRDefault="000370B6">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0370B6">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0370B6">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0370B6">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0370B6">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0370B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0370B6">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0370B6">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0370B6">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0370B6">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0370B6"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5974522"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0370B6" w:rsidRPr="009909AB">
        <w:fldChar w:fldCharType="begin"/>
      </w:r>
      <w:r w:rsidR="00B765A7" w:rsidRPr="009909AB">
        <w:instrText xml:space="preserve"> SEQ Фиг. \* ARABIC </w:instrText>
      </w:r>
      <w:r w:rsidR="000370B6" w:rsidRPr="009909AB">
        <w:fldChar w:fldCharType="separate"/>
      </w:r>
      <w:r w:rsidR="00031E9A">
        <w:rPr>
          <w:noProof/>
        </w:rPr>
        <w:t>1</w:t>
      </w:r>
      <w:r w:rsidR="000370B6"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5974523" r:id="rId12"/>
        </w:object>
      </w:r>
    </w:p>
    <w:p w:rsidR="00B21A33" w:rsidRPr="009909AB" w:rsidRDefault="00B21A33" w:rsidP="00B21A33">
      <w:pPr>
        <w:pStyle w:val="Caption0"/>
        <w:jc w:val="both"/>
      </w:pPr>
      <w:r w:rsidRPr="009909AB">
        <w:t xml:space="preserve">Фиг. </w:t>
      </w:r>
      <w:r w:rsidR="000370B6" w:rsidRPr="009909AB">
        <w:fldChar w:fldCharType="begin"/>
      </w:r>
      <w:r w:rsidR="00B765A7" w:rsidRPr="009909AB">
        <w:instrText xml:space="preserve"> SEQ Фиг. \* ARABIC </w:instrText>
      </w:r>
      <w:r w:rsidR="000370B6" w:rsidRPr="009909AB">
        <w:fldChar w:fldCharType="separate"/>
      </w:r>
      <w:r w:rsidR="00031E9A">
        <w:rPr>
          <w:noProof/>
        </w:rPr>
        <w:t>2</w:t>
      </w:r>
      <w:r w:rsidR="000370B6"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0370B6" w:rsidRPr="009909AB">
        <w:fldChar w:fldCharType="begin"/>
      </w:r>
      <w:r w:rsidRPr="009909AB">
        <w:instrText xml:space="preserve"> REF _Ref261854946 \h </w:instrText>
      </w:r>
      <w:r w:rsidR="000370B6" w:rsidRPr="009909AB">
        <w:fldChar w:fldCharType="separate"/>
      </w:r>
      <w:r w:rsidRPr="009909AB">
        <w:t xml:space="preserve">Фиг. </w:t>
      </w:r>
      <w:r w:rsidRPr="009909AB">
        <w:rPr>
          <w:noProof/>
        </w:rPr>
        <w:t>3</w:t>
      </w:r>
      <w:r w:rsidR="000370B6"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5974524" r:id="rId14"/>
        </w:object>
      </w:r>
    </w:p>
    <w:p w:rsidR="00B21A33" w:rsidRPr="009909AB" w:rsidRDefault="00B21A33" w:rsidP="00B21A33">
      <w:pPr>
        <w:pStyle w:val="Caption0"/>
      </w:pPr>
      <w:bookmarkStart w:id="28" w:name="_Ref261854946"/>
      <w:r w:rsidRPr="009909AB">
        <w:t xml:space="preserve">Фиг. </w:t>
      </w:r>
      <w:r w:rsidR="000370B6" w:rsidRPr="009909AB">
        <w:fldChar w:fldCharType="begin"/>
      </w:r>
      <w:r w:rsidR="00B765A7" w:rsidRPr="009909AB">
        <w:instrText xml:space="preserve"> SEQ Фиг. \* ARABIC </w:instrText>
      </w:r>
      <w:r w:rsidR="000370B6" w:rsidRPr="009909AB">
        <w:fldChar w:fldCharType="separate"/>
      </w:r>
      <w:r w:rsidR="00031E9A">
        <w:rPr>
          <w:noProof/>
        </w:rPr>
        <w:t>3</w:t>
      </w:r>
      <w:r w:rsidR="000370B6"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0370B6" w:rsidRPr="009909AB">
        <w:fldChar w:fldCharType="begin"/>
      </w:r>
      <w:r w:rsidRPr="009909AB">
        <w:instrText xml:space="preserve"> REF _Ref271103668 \h </w:instrText>
      </w:r>
      <w:r w:rsidR="000370B6" w:rsidRPr="009909AB">
        <w:fldChar w:fldCharType="separate"/>
      </w:r>
      <w:r w:rsidRPr="009909AB">
        <w:t xml:space="preserve">Фиг. </w:t>
      </w:r>
      <w:r w:rsidRPr="009909AB">
        <w:rPr>
          <w:noProof/>
        </w:rPr>
        <w:t>4</w:t>
      </w:r>
      <w:r w:rsidR="000370B6"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5974525" r:id="rId16"/>
        </w:object>
      </w:r>
      <w:r w:rsidR="00B21A33" w:rsidRPr="009909AB">
        <w:t xml:space="preserve">Фиг. </w:t>
      </w:r>
      <w:r w:rsidR="000370B6" w:rsidRPr="009909AB">
        <w:fldChar w:fldCharType="begin"/>
      </w:r>
      <w:r w:rsidR="00B765A7" w:rsidRPr="009909AB">
        <w:instrText xml:space="preserve"> SEQ Фиг. \* ARABIC </w:instrText>
      </w:r>
      <w:r w:rsidR="000370B6" w:rsidRPr="009909AB">
        <w:fldChar w:fldCharType="separate"/>
      </w:r>
      <w:r w:rsidR="00031E9A">
        <w:rPr>
          <w:noProof/>
        </w:rPr>
        <w:t>4</w:t>
      </w:r>
      <w:r w:rsidR="000370B6"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5974526" r:id="rId18"/>
        </w:object>
      </w:r>
    </w:p>
    <w:p w:rsidR="00B21A33" w:rsidRPr="009909AB" w:rsidRDefault="00B21A33" w:rsidP="00B21A33">
      <w:pPr>
        <w:pStyle w:val="Caption0"/>
      </w:pPr>
      <w:bookmarkStart w:id="45" w:name="_Ref262082112"/>
      <w:r w:rsidRPr="009909AB">
        <w:t xml:space="preserve">Фиг. </w:t>
      </w:r>
      <w:r w:rsidR="000370B6" w:rsidRPr="009909AB">
        <w:fldChar w:fldCharType="begin"/>
      </w:r>
      <w:r w:rsidR="00B765A7" w:rsidRPr="009909AB">
        <w:instrText xml:space="preserve"> SEQ Фиг. \* ARABIC </w:instrText>
      </w:r>
      <w:r w:rsidR="000370B6" w:rsidRPr="009909AB">
        <w:fldChar w:fldCharType="separate"/>
      </w:r>
      <w:r w:rsidR="00031E9A">
        <w:rPr>
          <w:noProof/>
        </w:rPr>
        <w:t>5</w:t>
      </w:r>
      <w:r w:rsidR="000370B6"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0370B6" w:rsidRPr="009909AB">
        <w:fldChar w:fldCharType="begin"/>
      </w:r>
      <w:r w:rsidR="00EA16BA" w:rsidRPr="009909AB">
        <w:instrText xml:space="preserve"> REF _Ref313480080 \r \h </w:instrText>
      </w:r>
      <w:r w:rsidR="000370B6" w:rsidRPr="009909AB">
        <w:fldChar w:fldCharType="separate"/>
      </w:r>
      <w:r w:rsidR="00EA16BA" w:rsidRPr="009909AB">
        <w:t>1.2.1</w:t>
      </w:r>
      <w:r w:rsidR="000370B6"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5974527" r:id="rId20"/>
        </w:object>
      </w:r>
    </w:p>
    <w:p w:rsidR="00B21A33" w:rsidRPr="009909AB" w:rsidRDefault="00B21A33" w:rsidP="00B21A33">
      <w:pPr>
        <w:pStyle w:val="Caption0"/>
      </w:pPr>
      <w:r w:rsidRPr="009909AB">
        <w:t xml:space="preserve">Фиг. </w:t>
      </w:r>
      <w:r w:rsidR="000370B6" w:rsidRPr="009909AB">
        <w:fldChar w:fldCharType="begin"/>
      </w:r>
      <w:r w:rsidR="00B765A7" w:rsidRPr="009909AB">
        <w:instrText xml:space="preserve"> SEQ Фиг. \* ARABIC </w:instrText>
      </w:r>
      <w:r w:rsidR="000370B6" w:rsidRPr="009909AB">
        <w:fldChar w:fldCharType="separate"/>
      </w:r>
      <w:r w:rsidR="00031E9A">
        <w:rPr>
          <w:noProof/>
        </w:rPr>
        <w:t>6</w:t>
      </w:r>
      <w:r w:rsidR="000370B6"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0370B6" w:rsidRPr="009909AB">
        <w:fldChar w:fldCharType="begin"/>
      </w:r>
      <w:r w:rsidRPr="009909AB">
        <w:instrText xml:space="preserve"> REF _Ref266602341 \h </w:instrText>
      </w:r>
      <w:r w:rsidR="000370B6" w:rsidRPr="009909AB">
        <w:fldChar w:fldCharType="separate"/>
      </w:r>
      <w:r w:rsidRPr="009909AB">
        <w:t xml:space="preserve">Фиг. </w:t>
      </w:r>
      <w:r w:rsidRPr="009909AB">
        <w:rPr>
          <w:noProof/>
        </w:rPr>
        <w:t>7</w:t>
      </w:r>
      <w:r w:rsidR="000370B6"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5974528" r:id="rId22"/>
        </w:object>
      </w:r>
    </w:p>
    <w:p w:rsidR="00B21A33" w:rsidRPr="009909AB" w:rsidRDefault="00B21A33" w:rsidP="00B21A33">
      <w:pPr>
        <w:pStyle w:val="Caption0"/>
      </w:pPr>
      <w:bookmarkStart w:id="55" w:name="_Ref266602341"/>
      <w:r w:rsidRPr="009909AB">
        <w:t xml:space="preserve">Фиг. </w:t>
      </w:r>
      <w:r w:rsidR="000370B6" w:rsidRPr="009909AB">
        <w:fldChar w:fldCharType="begin"/>
      </w:r>
      <w:r w:rsidR="00B765A7" w:rsidRPr="009909AB">
        <w:instrText xml:space="preserve"> SEQ Фиг. \* ARABIC </w:instrText>
      </w:r>
      <w:r w:rsidR="000370B6" w:rsidRPr="009909AB">
        <w:fldChar w:fldCharType="separate"/>
      </w:r>
      <w:r w:rsidR="00031E9A">
        <w:rPr>
          <w:noProof/>
        </w:rPr>
        <w:t>7</w:t>
      </w:r>
      <w:r w:rsidR="000370B6"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F5063F"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8</w:t>
      </w:r>
      <w:r w:rsidR="000370B6"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5974529" r:id="rId25"/>
        </w:object>
      </w:r>
    </w:p>
    <w:p w:rsidR="00B21A33" w:rsidRPr="009909AB" w:rsidRDefault="00B21A33" w:rsidP="00B21A33">
      <w:pPr>
        <w:pStyle w:val="Caption0"/>
      </w:pPr>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9</w:t>
      </w:r>
      <w:r w:rsidR="000370B6"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5974530"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10</w:t>
      </w:r>
      <w:r w:rsidR="000370B6"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5974531" r:id="rId29"/>
        </w:object>
      </w:r>
    </w:p>
    <w:p w:rsidR="00B21A33" w:rsidRPr="009909AB" w:rsidRDefault="00B21A33" w:rsidP="00B21A33">
      <w:pPr>
        <w:pStyle w:val="Caption0"/>
      </w:pPr>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11</w:t>
      </w:r>
      <w:r w:rsidR="000370B6"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5974532"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5974533" r:id="rId33"/>
        </w:object>
      </w:r>
    </w:p>
    <w:p w:rsidR="006809EF" w:rsidRPr="009909AB" w:rsidRDefault="006809EF" w:rsidP="006809EF">
      <w:pPr>
        <w:pStyle w:val="Caption0"/>
        <w:rPr>
          <w:highlight w:val="yellow"/>
        </w:rPr>
      </w:pPr>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13</w:t>
      </w:r>
      <w:r w:rsidR="000370B6"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5974534" r:id="rId35"/>
        </w:object>
      </w:r>
    </w:p>
    <w:p w:rsidR="00B21A33" w:rsidRPr="009909AB" w:rsidRDefault="00B21A33" w:rsidP="00B21A33">
      <w:pPr>
        <w:pStyle w:val="Caption0"/>
      </w:pPr>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14</w:t>
      </w:r>
      <w:r w:rsidR="000370B6"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5974535" r:id="rId37"/>
        </w:object>
      </w:r>
    </w:p>
    <w:p w:rsidR="00367495" w:rsidRPr="009909AB" w:rsidRDefault="00367495" w:rsidP="00367495">
      <w:pPr>
        <w:pStyle w:val="Caption0"/>
      </w:pPr>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15</w:t>
      </w:r>
      <w:r w:rsidR="000370B6"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0370B6" w:rsidRPr="009909AB">
        <w:rPr>
          <w:highlight w:val="yellow"/>
        </w:rPr>
        <w:fldChar w:fldCharType="begin"/>
      </w:r>
      <w:r w:rsidRPr="009909AB">
        <w:instrText xml:space="preserve"> REF _Ref260240293 \r \h </w:instrText>
      </w:r>
      <w:r w:rsidR="000370B6" w:rsidRPr="009909AB">
        <w:rPr>
          <w:highlight w:val="yellow"/>
        </w:rPr>
      </w:r>
      <w:r w:rsidR="000370B6" w:rsidRPr="009909AB">
        <w:rPr>
          <w:highlight w:val="yellow"/>
        </w:rPr>
        <w:fldChar w:fldCharType="separate"/>
      </w:r>
      <w:r w:rsidRPr="009909AB">
        <w:t>1.3.4</w:t>
      </w:r>
      <w:r w:rsidR="000370B6"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5974536" r:id="rId39"/>
        </w:object>
      </w:r>
    </w:p>
    <w:p w:rsidR="00833FBE" w:rsidRPr="009909AB" w:rsidRDefault="00833FBE" w:rsidP="00833FBE">
      <w:pPr>
        <w:pStyle w:val="Caption0"/>
      </w:pPr>
      <w:bookmarkStart w:id="86" w:name="_Ref313541350"/>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16</w:t>
      </w:r>
      <w:r w:rsidR="000370B6"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0370B6" w:rsidRPr="009909AB">
        <w:fldChar w:fldCharType="begin"/>
      </w:r>
      <w:r w:rsidR="00833FBE" w:rsidRPr="009909AB">
        <w:instrText xml:space="preserve"> REF _Ref313541350 \h </w:instrText>
      </w:r>
      <w:r w:rsidR="000370B6" w:rsidRPr="009909AB">
        <w:fldChar w:fldCharType="separate"/>
      </w:r>
      <w:r w:rsidR="00833FBE" w:rsidRPr="009909AB">
        <w:t xml:space="preserve">Фиг. </w:t>
      </w:r>
      <w:r w:rsidR="00833FBE" w:rsidRPr="009909AB">
        <w:rPr>
          <w:noProof/>
        </w:rPr>
        <w:t>14</w:t>
      </w:r>
      <w:r w:rsidR="000370B6"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0370B6" w:rsidRPr="009909AB">
        <w:fldChar w:fldCharType="begin"/>
      </w:r>
      <w:r w:rsidRPr="009909AB">
        <w:instrText xml:space="preserve"> REF _Ref260782261 \h </w:instrText>
      </w:r>
      <w:r w:rsidR="000370B6" w:rsidRPr="009909AB">
        <w:fldChar w:fldCharType="separate"/>
      </w:r>
      <w:r w:rsidRPr="009909AB">
        <w:t xml:space="preserve">Фиг. </w:t>
      </w:r>
      <w:r w:rsidRPr="009909AB">
        <w:rPr>
          <w:noProof/>
        </w:rPr>
        <w:t>15</w:t>
      </w:r>
      <w:r w:rsidR="000370B6"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5974537" r:id="rId41"/>
        </w:object>
      </w:r>
    </w:p>
    <w:p w:rsidR="00B21A33" w:rsidRPr="009909AB" w:rsidRDefault="00B21A33" w:rsidP="00B21A33">
      <w:pPr>
        <w:pStyle w:val="Caption0"/>
      </w:pPr>
      <w:bookmarkStart w:id="95" w:name="_Ref260782261"/>
      <w:r w:rsidRPr="009909AB">
        <w:lastRenderedPageBreak/>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17</w:t>
      </w:r>
      <w:r w:rsidR="000370B6"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0370B6" w:rsidRPr="009909AB">
        <w:fldChar w:fldCharType="begin"/>
      </w:r>
      <w:r w:rsidRPr="009909AB">
        <w:instrText xml:space="preserve"> REF _Ref260780174 \h </w:instrText>
      </w:r>
      <w:r w:rsidR="000370B6" w:rsidRPr="009909AB">
        <w:fldChar w:fldCharType="separate"/>
      </w:r>
      <w:r w:rsidRPr="009909AB">
        <w:t xml:space="preserve">Фиг. </w:t>
      </w:r>
      <w:r w:rsidRPr="009909AB">
        <w:rPr>
          <w:noProof/>
        </w:rPr>
        <w:t>16</w:t>
      </w:r>
      <w:r w:rsidR="000370B6"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5974538" r:id="rId43"/>
        </w:object>
      </w:r>
    </w:p>
    <w:p w:rsidR="00B21A33" w:rsidRPr="009909AB" w:rsidRDefault="00B21A33" w:rsidP="00B21A33">
      <w:pPr>
        <w:pStyle w:val="Caption0"/>
      </w:pPr>
      <w:bookmarkStart w:id="100" w:name="_Ref260780174"/>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18</w:t>
      </w:r>
      <w:r w:rsidR="000370B6"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0370B6" w:rsidRPr="009909AB">
        <w:fldChar w:fldCharType="begin"/>
      </w:r>
      <w:r w:rsidRPr="009909AB">
        <w:instrText xml:space="preserve"> REF _Ref262335806 \h </w:instrText>
      </w:r>
      <w:r w:rsidR="000370B6" w:rsidRPr="009909AB">
        <w:fldChar w:fldCharType="separate"/>
      </w:r>
      <w:r w:rsidRPr="009909AB">
        <w:t xml:space="preserve">Фиг. </w:t>
      </w:r>
      <w:r w:rsidRPr="009909AB">
        <w:rPr>
          <w:noProof/>
        </w:rPr>
        <w:t>17</w:t>
      </w:r>
      <w:r w:rsidR="000370B6"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5974539" r:id="rId45"/>
        </w:object>
      </w:r>
    </w:p>
    <w:p w:rsidR="00B21A33" w:rsidRPr="009909AB" w:rsidRDefault="00B21A33" w:rsidP="00B21A33">
      <w:pPr>
        <w:pStyle w:val="Caption0"/>
      </w:pPr>
      <w:bookmarkStart w:id="101" w:name="_Ref262335806"/>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19</w:t>
      </w:r>
      <w:r w:rsidR="000370B6"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5974540" r:id="rId47"/>
        </w:object>
      </w:r>
    </w:p>
    <w:p w:rsidR="00611DDF" w:rsidRPr="009909AB" w:rsidRDefault="00611DDF" w:rsidP="00611DDF">
      <w:pPr>
        <w:pStyle w:val="Caption0"/>
      </w:pPr>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20</w:t>
      </w:r>
      <w:r w:rsidR="000370B6"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5974541" r:id="rId49"/>
        </w:object>
      </w:r>
    </w:p>
    <w:p w:rsidR="00F94936" w:rsidRPr="009909AB" w:rsidRDefault="00F94936" w:rsidP="00F94936">
      <w:pPr>
        <w:pStyle w:val="Caption0"/>
      </w:pPr>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21</w:t>
      </w:r>
      <w:r w:rsidR="000370B6"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5974542" r:id="rId51"/>
        </w:object>
      </w:r>
    </w:p>
    <w:p w:rsidR="00B21A33" w:rsidRPr="009909AB" w:rsidRDefault="00B21A33" w:rsidP="00B21A33">
      <w:pPr>
        <w:pStyle w:val="Caption0"/>
      </w:pPr>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22</w:t>
      </w:r>
      <w:r w:rsidR="000370B6"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5974543" r:id="rId53"/>
        </w:object>
      </w:r>
    </w:p>
    <w:p w:rsidR="002F0525" w:rsidRPr="009909AB" w:rsidRDefault="00EE2BA9" w:rsidP="00EE2BA9">
      <w:pPr>
        <w:pStyle w:val="Caption0"/>
      </w:pPr>
      <w:bookmarkStart w:id="124" w:name="_Ref320598789"/>
      <w:r w:rsidRPr="009909AB">
        <w:t xml:space="preserve">Фиг. </w:t>
      </w:r>
      <w:r w:rsidR="000370B6" w:rsidRPr="009909AB">
        <w:fldChar w:fldCharType="begin"/>
      </w:r>
      <w:r w:rsidR="00C804FF" w:rsidRPr="009909AB">
        <w:instrText xml:space="preserve"> SEQ Фиг. \* ARABIC </w:instrText>
      </w:r>
      <w:r w:rsidR="000370B6" w:rsidRPr="009909AB">
        <w:fldChar w:fldCharType="separate"/>
      </w:r>
      <w:r w:rsidR="00031E9A">
        <w:rPr>
          <w:noProof/>
        </w:rPr>
        <w:t>23</w:t>
      </w:r>
      <w:r w:rsidR="000370B6"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0370B6" w:rsidRPr="009909AB">
        <w:fldChar w:fldCharType="begin"/>
      </w:r>
      <w:r w:rsidR="00A55ADA" w:rsidRPr="009909AB">
        <w:instrText xml:space="preserve"> REF _Ref320598789 \h </w:instrText>
      </w:r>
      <w:r w:rsidR="000370B6" w:rsidRPr="009909AB">
        <w:fldChar w:fldCharType="separate"/>
      </w:r>
      <w:r w:rsidR="00A55ADA" w:rsidRPr="009909AB">
        <w:t xml:space="preserve">Фиг. </w:t>
      </w:r>
      <w:r w:rsidR="00A55ADA" w:rsidRPr="009909AB">
        <w:rPr>
          <w:noProof/>
        </w:rPr>
        <w:t>23</w:t>
      </w:r>
      <w:r w:rsidR="000370B6"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24</w:t>
      </w:r>
      <w:r w:rsidR="000370B6"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0370B6" w:rsidRPr="009909AB">
        <w:fldChar w:fldCharType="begin"/>
      </w:r>
      <w:r w:rsidRPr="009909AB">
        <w:instrText xml:space="preserve"> REF _Ref293482793 \h </w:instrText>
      </w:r>
      <w:r w:rsidR="000370B6" w:rsidRPr="009909AB">
        <w:fldChar w:fldCharType="separate"/>
      </w:r>
      <w:r w:rsidRPr="009909AB">
        <w:t xml:space="preserve">Фиг. </w:t>
      </w:r>
      <w:r w:rsidRPr="009909AB">
        <w:rPr>
          <w:noProof/>
        </w:rPr>
        <w:t>19</w:t>
      </w:r>
      <w:r w:rsidR="000370B6"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5974544" r:id="rId56"/>
        </w:object>
      </w:r>
    </w:p>
    <w:p w:rsidR="00B21A33" w:rsidRPr="009909AB" w:rsidRDefault="00B21A33" w:rsidP="00B21A33">
      <w:pPr>
        <w:pStyle w:val="Caption0"/>
      </w:pPr>
      <w:bookmarkStart w:id="138" w:name="_Ref293482793"/>
      <w:bookmarkStart w:id="139" w:name="_Ref293482789"/>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25</w:t>
      </w:r>
      <w:r w:rsidR="000370B6"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0370B6" w:rsidRPr="009909AB">
        <w:fldChar w:fldCharType="begin"/>
      </w:r>
      <w:r w:rsidR="00B21A33" w:rsidRPr="009909AB">
        <w:instrText xml:space="preserve"> REF _Ref261097102 \h </w:instrText>
      </w:r>
      <w:r w:rsidR="000370B6" w:rsidRPr="009909AB">
        <w:fldChar w:fldCharType="separate"/>
      </w:r>
      <w:r w:rsidRPr="009909AB">
        <w:t xml:space="preserve">Фиг. </w:t>
      </w:r>
      <w:r w:rsidRPr="009909AB">
        <w:rPr>
          <w:noProof/>
        </w:rPr>
        <w:t>20</w:t>
      </w:r>
      <w:r w:rsidR="000370B6"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5974545" r:id="rId58"/>
        </w:object>
      </w:r>
    </w:p>
    <w:p w:rsidR="000B5927" w:rsidRPr="009909AB" w:rsidRDefault="000B5927" w:rsidP="000B5927">
      <w:pPr>
        <w:pStyle w:val="Caption0"/>
      </w:pPr>
      <w:bookmarkStart w:id="142" w:name="_Ref261097102"/>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26</w:t>
      </w:r>
      <w:r w:rsidR="000370B6"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0370B6" w:rsidRPr="009909AB">
        <w:fldChar w:fldCharType="begin"/>
      </w:r>
      <w:r w:rsidRPr="009909AB">
        <w:instrText xml:space="preserve"> REF _Ref293786728 \h </w:instrText>
      </w:r>
      <w:r w:rsidR="000370B6" w:rsidRPr="009909AB">
        <w:fldChar w:fldCharType="separate"/>
      </w:r>
      <w:r w:rsidRPr="009909AB">
        <w:t xml:space="preserve">Фиг. </w:t>
      </w:r>
      <w:r w:rsidRPr="009909AB">
        <w:rPr>
          <w:noProof/>
        </w:rPr>
        <w:t>22</w:t>
      </w:r>
      <w:r w:rsidR="000370B6"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5974546" r:id="rId60"/>
        </w:object>
      </w:r>
    </w:p>
    <w:p w:rsidR="00B21A33" w:rsidRPr="009909AB" w:rsidRDefault="00B21A33" w:rsidP="00B21A33">
      <w:pPr>
        <w:pStyle w:val="Caption0"/>
      </w:pPr>
      <w:bookmarkStart w:id="143" w:name="_Ref293786728"/>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27</w:t>
      </w:r>
      <w:r w:rsidR="000370B6"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0370B6"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5974547" r:id="rId62"/>
        </w:object>
      </w:r>
    </w:p>
    <w:p w:rsidR="00B21A33" w:rsidRPr="009909AB" w:rsidRDefault="00B21A33" w:rsidP="00B21A33">
      <w:pPr>
        <w:pStyle w:val="Caption0"/>
      </w:pPr>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28</w:t>
      </w:r>
      <w:r w:rsidR="000370B6"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0370B6" w:rsidRPr="009909AB">
        <w:fldChar w:fldCharType="begin"/>
      </w:r>
      <w:r w:rsidRPr="009909AB">
        <w:instrText xml:space="preserve"> REF _Ref279097142 \h </w:instrText>
      </w:r>
      <w:r w:rsidR="000370B6" w:rsidRPr="009909AB">
        <w:fldChar w:fldCharType="separate"/>
      </w:r>
      <w:r w:rsidR="00C805D3" w:rsidRPr="009909AB">
        <w:t xml:space="preserve">Фиг. </w:t>
      </w:r>
      <w:r w:rsidR="00C805D3" w:rsidRPr="009909AB">
        <w:rPr>
          <w:noProof/>
        </w:rPr>
        <w:t>23</w:t>
      </w:r>
      <w:r w:rsidR="000370B6"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5974548" r:id="rId64"/>
        </w:object>
      </w:r>
    </w:p>
    <w:p w:rsidR="00B21A33" w:rsidRPr="009909AB" w:rsidRDefault="00B21A33" w:rsidP="00B21A33">
      <w:pPr>
        <w:pStyle w:val="Caption0"/>
      </w:pPr>
      <w:bookmarkStart w:id="151" w:name="_Ref279097142"/>
      <w:bookmarkStart w:id="152" w:name="_Ref279097138"/>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29</w:t>
      </w:r>
      <w:r w:rsidR="000370B6"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0370B6" w:rsidRPr="009909AB">
        <w:fldChar w:fldCharType="begin"/>
      </w:r>
      <w:r w:rsidRPr="009909AB">
        <w:instrText xml:space="preserve"> REF _Ref279097543 \h </w:instrText>
      </w:r>
      <w:r w:rsidR="000370B6" w:rsidRPr="009909AB">
        <w:fldChar w:fldCharType="separate"/>
      </w:r>
      <w:r w:rsidR="00D917CD" w:rsidRPr="009909AB">
        <w:t xml:space="preserve">Фиг. </w:t>
      </w:r>
      <w:r w:rsidR="00D917CD">
        <w:rPr>
          <w:noProof/>
        </w:rPr>
        <w:t>30</w:t>
      </w:r>
      <w:r w:rsidR="000370B6"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5974549" r:id="rId66"/>
        </w:object>
      </w:r>
    </w:p>
    <w:p w:rsidR="00B21A33" w:rsidRPr="009909AB" w:rsidRDefault="00B21A33" w:rsidP="00B21A33">
      <w:pPr>
        <w:pStyle w:val="Caption0"/>
      </w:pPr>
      <w:bookmarkStart w:id="153" w:name="_Ref279097543"/>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30</w:t>
      </w:r>
      <w:r w:rsidR="000370B6"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0370B6" w:rsidRPr="009909AB">
        <w:fldChar w:fldCharType="begin"/>
      </w:r>
      <w:r w:rsidRPr="009909AB">
        <w:instrText xml:space="preserve"> REF _Ref279932900 \h </w:instrText>
      </w:r>
      <w:r w:rsidR="000370B6" w:rsidRPr="009909AB">
        <w:fldChar w:fldCharType="separate"/>
      </w:r>
      <w:r w:rsidR="00D917CD" w:rsidRPr="009909AB">
        <w:t xml:space="preserve">Фиг. </w:t>
      </w:r>
      <w:r w:rsidR="00D917CD">
        <w:rPr>
          <w:noProof/>
        </w:rPr>
        <w:t>31</w:t>
      </w:r>
      <w:r w:rsidR="000370B6"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5974550" r:id="rId68"/>
        </w:object>
      </w:r>
    </w:p>
    <w:p w:rsidR="00B21A33" w:rsidRPr="009909AB" w:rsidRDefault="00B21A33" w:rsidP="00B21A33">
      <w:pPr>
        <w:pStyle w:val="Caption0"/>
      </w:pPr>
      <w:bookmarkStart w:id="154" w:name="_Ref279932900"/>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31</w:t>
      </w:r>
      <w:r w:rsidR="000370B6"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0370B6" w:rsidRPr="009909AB">
        <w:fldChar w:fldCharType="begin"/>
      </w:r>
      <w:r w:rsidRPr="009909AB">
        <w:instrText xml:space="preserve"> REF _Ref313559088 \h </w:instrText>
      </w:r>
      <w:r w:rsidR="000370B6" w:rsidRPr="009909AB">
        <w:fldChar w:fldCharType="separate"/>
      </w:r>
      <w:r w:rsidRPr="009909AB">
        <w:t xml:space="preserve">Фиг. </w:t>
      </w:r>
      <w:r w:rsidRPr="009909AB">
        <w:rPr>
          <w:noProof/>
        </w:rPr>
        <w:t>27</w:t>
      </w:r>
      <w:r w:rsidR="000370B6"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5974551" r:id="rId70"/>
        </w:object>
      </w:r>
    </w:p>
    <w:p w:rsidR="00B21A33" w:rsidRPr="009909AB" w:rsidRDefault="00B21A33" w:rsidP="00B21A33">
      <w:pPr>
        <w:pStyle w:val="Caption0"/>
      </w:pPr>
      <w:bookmarkStart w:id="156" w:name="_Ref313559088"/>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32</w:t>
      </w:r>
      <w:r w:rsidR="000370B6"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0370B6" w:rsidRPr="009909AB">
        <w:fldChar w:fldCharType="begin"/>
      </w:r>
      <w:r w:rsidRPr="009909AB">
        <w:instrText xml:space="preserve"> REF _Ref318022571 \h </w:instrText>
      </w:r>
      <w:r w:rsidR="000370B6" w:rsidRPr="009909AB">
        <w:fldChar w:fldCharType="separate"/>
      </w:r>
      <w:r w:rsidRPr="009909AB">
        <w:t xml:space="preserve">Фиг. </w:t>
      </w:r>
      <w:r w:rsidRPr="009909AB">
        <w:rPr>
          <w:noProof/>
        </w:rPr>
        <w:t>32</w:t>
      </w:r>
      <w:r w:rsidR="000370B6"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33</w:t>
      </w:r>
      <w:r w:rsidR="000370B6"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5974552" r:id="rId73"/>
        </w:object>
      </w:r>
    </w:p>
    <w:p w:rsidR="00A923A1" w:rsidRPr="009909AB" w:rsidRDefault="00A923A1" w:rsidP="00A923A1">
      <w:pPr>
        <w:pStyle w:val="Caption0"/>
      </w:pPr>
      <w:bookmarkStart w:id="174" w:name="_Ref318022571"/>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34</w:t>
      </w:r>
      <w:r w:rsidR="000370B6"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0370B6" w:rsidRPr="009909AB">
        <w:fldChar w:fldCharType="begin"/>
      </w:r>
      <w:r w:rsidRPr="009909AB">
        <w:instrText xml:space="preserve"> REF _Ref260694151 \h </w:instrText>
      </w:r>
      <w:r w:rsidR="000370B6" w:rsidRPr="009909AB">
        <w:fldChar w:fldCharType="separate"/>
      </w:r>
      <w:r w:rsidR="00D04B4D" w:rsidRPr="009909AB">
        <w:t xml:space="preserve">Фиг. </w:t>
      </w:r>
      <w:r w:rsidR="00D04B4D" w:rsidRPr="009909AB">
        <w:rPr>
          <w:noProof/>
        </w:rPr>
        <w:t>33</w:t>
      </w:r>
      <w:r w:rsidR="000370B6"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5974553" r:id="rId75"/>
        </w:object>
      </w:r>
    </w:p>
    <w:p w:rsidR="00B10772" w:rsidRPr="009909AB" w:rsidRDefault="00B10772" w:rsidP="00B10772">
      <w:pPr>
        <w:pStyle w:val="Caption0"/>
      </w:pPr>
      <w:bookmarkStart w:id="177" w:name="_Ref260694151"/>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35</w:t>
      </w:r>
      <w:r w:rsidR="000370B6"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AA65CA">
      <w:pPr>
        <w:pStyle w:val="ListParagraph"/>
        <w:numPr>
          <w:ilvl w:val="0"/>
          <w:numId w:val="37"/>
        </w:numPr>
        <w:tabs>
          <w:tab w:val="left" w:pos="1843"/>
        </w:tabs>
        <w:ind w:left="851" w:hanging="851"/>
      </w:pPr>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0370B6" w:rsidRPr="009909AB">
        <w:fldChar w:fldCharType="begin"/>
      </w:r>
      <w:r w:rsidRPr="009909AB">
        <w:instrText xml:space="preserve"> REF _Ref278062786 \h </w:instrText>
      </w:r>
      <w:r w:rsidR="000370B6" w:rsidRPr="009909AB">
        <w:fldChar w:fldCharType="separate"/>
      </w:r>
      <w:r w:rsidRPr="009909AB">
        <w:t xml:space="preserve">Фиг. </w:t>
      </w:r>
      <w:r w:rsidRPr="009909AB">
        <w:rPr>
          <w:noProof/>
        </w:rPr>
        <w:t>31</w:t>
      </w:r>
      <w:r w:rsidR="000370B6"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5974554" r:id="rId77"/>
        </w:object>
      </w:r>
    </w:p>
    <w:p w:rsidR="00B21A33" w:rsidRPr="009909AB" w:rsidRDefault="00B21A33" w:rsidP="00B21A33">
      <w:pPr>
        <w:pStyle w:val="Caption0"/>
      </w:pPr>
      <w:bookmarkStart w:id="188" w:name="_Ref278062786"/>
      <w:bookmarkStart w:id="189" w:name="_Ref278062781"/>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36</w:t>
      </w:r>
      <w:r w:rsidR="000370B6"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0370B6" w:rsidRPr="009909AB">
        <w:fldChar w:fldCharType="begin"/>
      </w:r>
      <w:r w:rsidRPr="009909AB">
        <w:instrText xml:space="preserve"> REF _Ref278069544 \h </w:instrText>
      </w:r>
      <w:r w:rsidR="000370B6" w:rsidRPr="009909AB">
        <w:fldChar w:fldCharType="separate"/>
      </w:r>
      <w:r w:rsidRPr="009909AB">
        <w:t xml:space="preserve">Фиг. </w:t>
      </w:r>
      <w:r w:rsidRPr="009909AB">
        <w:rPr>
          <w:noProof/>
        </w:rPr>
        <w:t>32</w:t>
      </w:r>
      <w:r w:rsidR="000370B6"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5974555" r:id="rId79"/>
        </w:object>
      </w:r>
    </w:p>
    <w:p w:rsidR="00B21A33" w:rsidRPr="009909AB" w:rsidRDefault="00B21A33" w:rsidP="00B21A33">
      <w:pPr>
        <w:pStyle w:val="Caption0"/>
      </w:pPr>
      <w:bookmarkStart w:id="190" w:name="_Ref278069544"/>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37</w:t>
      </w:r>
      <w:r w:rsidR="000370B6"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0370B6" w:rsidRPr="009909AB">
        <w:fldChar w:fldCharType="begin"/>
      </w:r>
      <w:r w:rsidRPr="009909AB">
        <w:instrText xml:space="preserve"> REF _Ref278112214 \h </w:instrText>
      </w:r>
      <w:r w:rsidR="000370B6" w:rsidRPr="009909AB">
        <w:fldChar w:fldCharType="separate"/>
      </w:r>
      <w:r w:rsidRPr="009909AB">
        <w:t xml:space="preserve">Фиг. </w:t>
      </w:r>
      <w:r w:rsidRPr="009909AB">
        <w:rPr>
          <w:noProof/>
        </w:rPr>
        <w:t>33</w:t>
      </w:r>
      <w:r w:rsidR="000370B6"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5974556" r:id="rId81"/>
        </w:object>
      </w:r>
    </w:p>
    <w:p w:rsidR="00B21A33" w:rsidRPr="009909AB" w:rsidRDefault="00B21A33" w:rsidP="00B21A33">
      <w:pPr>
        <w:pStyle w:val="Caption0"/>
      </w:pPr>
      <w:bookmarkStart w:id="191" w:name="_Ref278112214"/>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38</w:t>
      </w:r>
      <w:r w:rsidR="000370B6"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0370B6" w:rsidRPr="009909AB">
        <w:fldChar w:fldCharType="begin"/>
      </w:r>
      <w:r w:rsidR="00ED4D1D" w:rsidRPr="009909AB">
        <w:instrText xml:space="preserve"> REF _Ref313622191 \r \h </w:instrText>
      </w:r>
      <w:r w:rsidR="000370B6" w:rsidRPr="009909AB">
        <w:fldChar w:fldCharType="separate"/>
      </w:r>
      <w:r w:rsidR="00ED4D1D" w:rsidRPr="009909AB">
        <w:t>2.2.2</w:t>
      </w:r>
      <w:r w:rsidR="000370B6"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0370B6" w:rsidRPr="009909AB">
        <w:fldChar w:fldCharType="begin"/>
      </w:r>
      <w:r w:rsidR="00B21A33" w:rsidRPr="009909AB">
        <w:instrText xml:space="preserve"> REF _Ref280886675 \h </w:instrText>
      </w:r>
      <w:r w:rsidR="000370B6" w:rsidRPr="009909AB">
        <w:fldChar w:fldCharType="separate"/>
      </w:r>
      <w:r w:rsidR="00B21A33" w:rsidRPr="009909AB">
        <w:t xml:space="preserve">Фиг. </w:t>
      </w:r>
      <w:r w:rsidR="00B21A33" w:rsidRPr="009909AB">
        <w:rPr>
          <w:noProof/>
        </w:rPr>
        <w:t>34</w:t>
      </w:r>
      <w:r w:rsidR="000370B6"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0370B6" w:rsidRPr="009909AB">
        <w:fldChar w:fldCharType="begin"/>
      </w:r>
      <w:r w:rsidR="00B21A33" w:rsidRPr="009909AB">
        <w:instrText xml:space="preserve"> REF _Ref280886675 \h </w:instrText>
      </w:r>
      <w:r w:rsidR="000370B6" w:rsidRPr="009909AB">
        <w:fldChar w:fldCharType="separate"/>
      </w:r>
      <w:r w:rsidRPr="009909AB">
        <w:t xml:space="preserve">Фиг. </w:t>
      </w:r>
      <w:r w:rsidRPr="009909AB">
        <w:rPr>
          <w:noProof/>
        </w:rPr>
        <w:t>33</w:t>
      </w:r>
      <w:r w:rsidR="000370B6"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0370B6" w:rsidRPr="009909AB">
        <w:fldChar w:fldCharType="begin"/>
      </w:r>
      <w:r w:rsidRPr="009909AB">
        <w:instrText xml:space="preserve"> REF _Ref280886675 \h </w:instrText>
      </w:r>
      <w:r w:rsidR="000370B6" w:rsidRPr="009909AB">
        <w:fldChar w:fldCharType="separate"/>
      </w:r>
      <w:r w:rsidRPr="009909AB">
        <w:t xml:space="preserve">Фиг. </w:t>
      </w:r>
      <w:r w:rsidRPr="009909AB">
        <w:rPr>
          <w:noProof/>
        </w:rPr>
        <w:t>33</w:t>
      </w:r>
      <w:r w:rsidR="000370B6"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5974557" r:id="rId83"/>
        </w:object>
      </w:r>
    </w:p>
    <w:p w:rsidR="001C183A" w:rsidRPr="009909AB" w:rsidRDefault="001C183A" w:rsidP="001C183A">
      <w:pPr>
        <w:pStyle w:val="Caption0"/>
      </w:pPr>
      <w:bookmarkStart w:id="197" w:name="_Ref280886675"/>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39</w:t>
      </w:r>
      <w:r w:rsidR="000370B6"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0370B6" w:rsidRPr="009909AB">
        <w:fldChar w:fldCharType="begin"/>
      </w:r>
      <w:r w:rsidRPr="009909AB">
        <w:instrText xml:space="preserve"> REF _Ref280887726 \h </w:instrText>
      </w:r>
      <w:r w:rsidR="000370B6" w:rsidRPr="009909AB">
        <w:fldChar w:fldCharType="separate"/>
      </w:r>
      <w:r w:rsidRPr="009909AB">
        <w:t xml:space="preserve">Фиг. </w:t>
      </w:r>
      <w:r w:rsidRPr="009909AB">
        <w:rPr>
          <w:noProof/>
        </w:rPr>
        <w:t>35</w:t>
      </w:r>
      <w:r w:rsidR="000370B6"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0370B6" w:rsidRPr="009909AB">
        <w:fldChar w:fldCharType="begin"/>
      </w:r>
      <w:r w:rsidR="00B21A33" w:rsidRPr="009909AB">
        <w:instrText xml:space="preserve"> REF _Ref280887726 \h </w:instrText>
      </w:r>
      <w:r w:rsidR="000370B6" w:rsidRPr="009909AB">
        <w:fldChar w:fldCharType="separate"/>
      </w:r>
      <w:r w:rsidR="00B21A33" w:rsidRPr="009909AB">
        <w:t xml:space="preserve">Фиг. </w:t>
      </w:r>
      <w:r w:rsidR="00B21A33" w:rsidRPr="009909AB">
        <w:rPr>
          <w:noProof/>
        </w:rPr>
        <w:t>35</w:t>
      </w:r>
      <w:r w:rsidR="000370B6"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0370B6" w:rsidRPr="009909AB">
        <w:fldChar w:fldCharType="begin"/>
      </w:r>
      <w:r w:rsidRPr="009909AB">
        <w:instrText xml:space="preserve"> REF _Ref280887726 \h </w:instrText>
      </w:r>
      <w:r w:rsidR="000370B6" w:rsidRPr="009909AB">
        <w:fldChar w:fldCharType="separate"/>
      </w:r>
      <w:r w:rsidRPr="009909AB">
        <w:t xml:space="preserve">Фиг. </w:t>
      </w:r>
      <w:r w:rsidRPr="009909AB">
        <w:rPr>
          <w:noProof/>
        </w:rPr>
        <w:t>35</w:t>
      </w:r>
      <w:r w:rsidR="000370B6"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5974558" r:id="rId85"/>
        </w:object>
      </w:r>
    </w:p>
    <w:p w:rsidR="00B21A33" w:rsidRPr="009909AB" w:rsidRDefault="00B21A33" w:rsidP="00B21A33">
      <w:pPr>
        <w:pStyle w:val="Caption0"/>
      </w:pPr>
      <w:bookmarkStart w:id="199" w:name="_Ref280887726"/>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40</w:t>
      </w:r>
      <w:r w:rsidR="000370B6"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0370B6" w:rsidRPr="009909AB">
        <w:fldChar w:fldCharType="begin"/>
      </w:r>
      <w:r w:rsidR="00980290" w:rsidRPr="009909AB">
        <w:instrText xml:space="preserve"> REF _Ref291419431 \h </w:instrText>
      </w:r>
      <w:r w:rsidR="000370B6" w:rsidRPr="009909AB">
        <w:fldChar w:fldCharType="separate"/>
      </w:r>
      <w:r w:rsidR="00980290" w:rsidRPr="009909AB">
        <w:t xml:space="preserve">Фиг. </w:t>
      </w:r>
      <w:r w:rsidR="00980290" w:rsidRPr="009909AB">
        <w:rPr>
          <w:noProof/>
        </w:rPr>
        <w:t>36</w:t>
      </w:r>
      <w:r w:rsidR="000370B6"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5974559" r:id="rId87"/>
        </w:object>
      </w:r>
    </w:p>
    <w:p w:rsidR="00B21A33" w:rsidRPr="009909AB" w:rsidRDefault="00B21A33" w:rsidP="00B21A33">
      <w:pPr>
        <w:pStyle w:val="Caption0"/>
      </w:pPr>
      <w:bookmarkStart w:id="200" w:name="_Ref291419431"/>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41</w:t>
      </w:r>
      <w:r w:rsidR="000370B6"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0370B6" w:rsidRPr="009909AB">
        <w:fldChar w:fldCharType="begin"/>
      </w:r>
      <w:r w:rsidR="00F36C89" w:rsidRPr="009909AB">
        <w:instrText xml:space="preserve"> REF _Ref313720035 \h </w:instrText>
      </w:r>
      <w:r w:rsidR="000370B6" w:rsidRPr="009909AB">
        <w:fldChar w:fldCharType="separate"/>
      </w:r>
      <w:r w:rsidR="00F36C89" w:rsidRPr="009909AB">
        <w:t xml:space="preserve">Фиг. </w:t>
      </w:r>
      <w:r w:rsidR="00F36C89" w:rsidRPr="009909AB">
        <w:rPr>
          <w:noProof/>
        </w:rPr>
        <w:t>36</w:t>
      </w:r>
      <w:r w:rsidR="000370B6"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5974560" r:id="rId89"/>
        </w:object>
      </w:r>
    </w:p>
    <w:p w:rsidR="00B31E7C" w:rsidRPr="009909AB" w:rsidRDefault="00B31E7C" w:rsidP="00B31E7C">
      <w:pPr>
        <w:pStyle w:val="Caption0"/>
      </w:pPr>
      <w:bookmarkStart w:id="201" w:name="_Ref313720035"/>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42</w:t>
      </w:r>
      <w:r w:rsidR="000370B6"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B21A33">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0370B6" w:rsidRPr="009909AB">
        <w:fldChar w:fldCharType="begin"/>
      </w:r>
      <w:r w:rsidR="00671E2A" w:rsidRPr="009909AB">
        <w:instrText xml:space="preserve"> REF _Ref313741123 \r \h </w:instrText>
      </w:r>
      <w:r w:rsidR="000370B6" w:rsidRPr="009909AB">
        <w:fldChar w:fldCharType="separate"/>
      </w:r>
      <w:r w:rsidR="00671E2A" w:rsidRPr="009909AB">
        <w:t>2.3.4</w:t>
      </w:r>
      <w:r w:rsidR="000370B6" w:rsidRPr="009909AB">
        <w:fldChar w:fldCharType="end"/>
      </w:r>
      <w:r w:rsidR="00671E2A" w:rsidRPr="009909AB">
        <w:t xml:space="preserve"> </w:t>
      </w:r>
      <w:r w:rsidR="00B21A33" w:rsidRPr="009909AB">
        <w:t xml:space="preserve">транзакции. На фигура </w:t>
      </w:r>
      <w:r w:rsidR="000370B6" w:rsidRPr="009909AB">
        <w:fldChar w:fldCharType="begin"/>
      </w:r>
      <w:r w:rsidR="00B21A33" w:rsidRPr="009909AB">
        <w:instrText xml:space="preserve"> REF _Ref278321734 \h </w:instrText>
      </w:r>
      <w:r w:rsidR="000370B6" w:rsidRPr="009909AB">
        <w:fldChar w:fldCharType="separate"/>
      </w:r>
      <w:r w:rsidR="00B21A33" w:rsidRPr="009909AB">
        <w:t xml:space="preserve">Фиг. </w:t>
      </w:r>
      <w:r w:rsidR="00B21A33" w:rsidRPr="009909AB">
        <w:rPr>
          <w:noProof/>
        </w:rPr>
        <w:t>37</w:t>
      </w:r>
      <w:r w:rsidR="000370B6"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5974561" r:id="rId91"/>
        </w:object>
      </w:r>
    </w:p>
    <w:p w:rsidR="00B21A33" w:rsidRPr="009909AB" w:rsidRDefault="00B21A33" w:rsidP="00B21A33">
      <w:pPr>
        <w:pStyle w:val="Caption0"/>
      </w:pPr>
      <w:bookmarkStart w:id="209" w:name="_Ref278321734"/>
      <w:bookmarkStart w:id="210" w:name="_Ref278321730"/>
      <w:r w:rsidRPr="009909AB">
        <w:t xml:space="preserve">Фиг. </w:t>
      </w:r>
      <w:r w:rsidR="000370B6" w:rsidRPr="009909AB">
        <w:fldChar w:fldCharType="begin"/>
      </w:r>
      <w:r w:rsidR="00AD3EFD" w:rsidRPr="009909AB">
        <w:instrText xml:space="preserve"> SEQ Фиг. \* ARABIC </w:instrText>
      </w:r>
      <w:r w:rsidR="000370B6" w:rsidRPr="009909AB">
        <w:fldChar w:fldCharType="separate"/>
      </w:r>
      <w:r w:rsidR="00031E9A">
        <w:rPr>
          <w:noProof/>
        </w:rPr>
        <w:t>43</w:t>
      </w:r>
      <w:r w:rsidR="000370B6"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5974562" r:id="rId93"/>
        </w:object>
      </w:r>
    </w:p>
    <w:p w:rsidR="00B21A33" w:rsidRPr="009909AB" w:rsidRDefault="00B21A33" w:rsidP="00B21A33">
      <w:pPr>
        <w:pStyle w:val="Caption0"/>
      </w:pPr>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44</w:t>
      </w:r>
      <w:r w:rsidR="000370B6"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0370B6" w:rsidRPr="009909AB">
        <w:fldChar w:fldCharType="begin"/>
      </w:r>
      <w:r w:rsidRPr="009909AB">
        <w:instrText xml:space="preserve"> REF _Ref320654975 \h </w:instrText>
      </w:r>
      <w:r w:rsidR="000370B6" w:rsidRPr="009909AB">
        <w:fldChar w:fldCharType="separate"/>
      </w:r>
      <w:r w:rsidRPr="009909AB">
        <w:t xml:space="preserve">Фиг. </w:t>
      </w:r>
      <w:r w:rsidRPr="009909AB">
        <w:rPr>
          <w:noProof/>
        </w:rPr>
        <w:t>46</w:t>
      </w:r>
      <w:r w:rsidR="000370B6"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5974563" r:id="rId95"/>
        </w:object>
      </w:r>
    </w:p>
    <w:p w:rsidR="00A709DC" w:rsidRPr="009909AB" w:rsidRDefault="00A709DC" w:rsidP="00A709DC">
      <w:pPr>
        <w:pStyle w:val="Caption0"/>
      </w:pPr>
      <w:bookmarkStart w:id="221" w:name="_Ref320654975"/>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45</w:t>
      </w:r>
      <w:r w:rsidR="000370B6"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lastRenderedPageBreak/>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0370B6" w:rsidRPr="009909AB">
        <w:fldChar w:fldCharType="begin"/>
      </w:r>
      <w:r w:rsidR="001B1FDF" w:rsidRPr="009909AB">
        <w:instrText xml:space="preserve"> REF _Ref321124698 \h </w:instrText>
      </w:r>
      <w:r w:rsidR="000370B6" w:rsidRPr="009909AB">
        <w:fldChar w:fldCharType="separate"/>
      </w:r>
      <w:r w:rsidR="001B1FDF" w:rsidRPr="009909AB">
        <w:t xml:space="preserve">Фиг. </w:t>
      </w:r>
      <w:r w:rsidR="001B1FDF" w:rsidRPr="009909AB">
        <w:rPr>
          <w:noProof/>
        </w:rPr>
        <w:t>48</w:t>
      </w:r>
      <w:r w:rsidR="000370B6"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46</w:t>
      </w:r>
      <w:r w:rsidR="000370B6"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0370B6" w:rsidRPr="009909AB">
        <w:fldChar w:fldCharType="begin"/>
      </w:r>
      <w:r w:rsidRPr="009909AB">
        <w:instrText xml:space="preserve"> REF _Ref321135118 \h </w:instrText>
      </w:r>
      <w:r w:rsidR="000370B6" w:rsidRPr="009909AB">
        <w:fldChar w:fldCharType="separate"/>
      </w:r>
      <w:r w:rsidRPr="009909AB">
        <w:t>Приложение 1 – Описание модела на данните</w:t>
      </w:r>
      <w:r w:rsidR="000370B6"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0370B6">
        <w:fldChar w:fldCharType="begin"/>
      </w:r>
      <w:r w:rsidR="00057E5C">
        <w:instrText xml:space="preserve"> REF _Ref325915005 \h </w:instrText>
      </w:r>
      <w:r w:rsidR="000370B6">
        <w:fldChar w:fldCharType="separate"/>
      </w:r>
      <w:r w:rsidR="00057E5C">
        <w:t xml:space="preserve">Фиг. </w:t>
      </w:r>
      <w:r w:rsidR="00057E5C">
        <w:rPr>
          <w:noProof/>
        </w:rPr>
        <w:t>48</w:t>
      </w:r>
      <w:r w:rsidR="000370B6">
        <w:fldChar w:fldCharType="end"/>
      </w:r>
      <w:r w:rsidR="00057E5C">
        <w:t xml:space="preserve"> и </w:t>
      </w:r>
      <w:r w:rsidR="000370B6">
        <w:fldChar w:fldCharType="begin"/>
      </w:r>
      <w:r w:rsidR="00057E5C">
        <w:instrText xml:space="preserve"> REF _Ref325915009 \h </w:instrText>
      </w:r>
      <w:r w:rsidR="000370B6">
        <w:fldChar w:fldCharType="separate"/>
      </w:r>
      <w:r w:rsidR="00057E5C">
        <w:t xml:space="preserve">Фиг. </w:t>
      </w:r>
      <w:r w:rsidR="00057E5C">
        <w:rPr>
          <w:noProof/>
        </w:rPr>
        <w:t>49</w:t>
      </w:r>
      <w:r w:rsidR="000370B6">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5974564"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031E9A">
          <w:rPr>
            <w:noProof/>
          </w:rPr>
          <w:t>47</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5974565" r:id="rId103"/>
        </w:object>
      </w:r>
    </w:p>
    <w:p w:rsidR="007340C1" w:rsidRDefault="007340C1" w:rsidP="007340C1">
      <w:pPr>
        <w:pStyle w:val="Caption0"/>
        <w:rPr>
          <w:highlight w:val="yellow"/>
        </w:rPr>
      </w:pPr>
      <w:bookmarkStart w:id="232" w:name="_Ref325915009"/>
      <w:r>
        <w:t xml:space="preserve">Фиг. </w:t>
      </w:r>
      <w:fldSimple w:instr=" SEQ Фиг. \* ARABIC ">
        <w:r w:rsidR="00031E9A">
          <w:rPr>
            <w:noProof/>
          </w:rPr>
          <w:t>48</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0370B6">
        <w:fldChar w:fldCharType="begin"/>
      </w:r>
      <w:r w:rsidR="00034993">
        <w:instrText xml:space="preserve"> REF _Ref326271590 \h </w:instrText>
      </w:r>
      <w:r w:rsidR="000370B6">
        <w:fldChar w:fldCharType="separate"/>
      </w:r>
      <w:r w:rsidR="00034993">
        <w:t xml:space="preserve">Фиг. </w:t>
      </w:r>
      <w:r w:rsidR="00034993">
        <w:rPr>
          <w:noProof/>
        </w:rPr>
        <w:t>50</w:t>
      </w:r>
      <w:r w:rsidR="000370B6">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0370B6">
        <w:rPr>
          <w:lang w:val="ru-RU"/>
        </w:rPr>
        <w:fldChar w:fldCharType="begin"/>
      </w:r>
      <w:r w:rsidR="00751CCA">
        <w:rPr>
          <w:lang w:val="ru-RU"/>
        </w:rPr>
        <w:instrText xml:space="preserve"> REF _Ref326271590 \h </w:instrText>
      </w:r>
      <w:r w:rsidR="000370B6">
        <w:rPr>
          <w:lang w:val="ru-RU"/>
        </w:rPr>
      </w:r>
      <w:r w:rsidR="000370B6">
        <w:rPr>
          <w:lang w:val="ru-RU"/>
        </w:rPr>
        <w:fldChar w:fldCharType="separate"/>
      </w:r>
      <w:r w:rsidR="00751CCA">
        <w:t xml:space="preserve">Фиг. </w:t>
      </w:r>
      <w:r w:rsidR="00751CCA">
        <w:rPr>
          <w:noProof/>
        </w:rPr>
        <w:t>50</w:t>
      </w:r>
      <w:r w:rsidR="000370B6">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5974566"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031E9A">
          <w:rPr>
            <w:noProof/>
          </w:rPr>
          <w:t>49</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5974567" r:id="rId107"/>
        </w:object>
      </w:r>
    </w:p>
    <w:p w:rsidR="00A82FDE" w:rsidRDefault="00A82FDE" w:rsidP="00A82FDE">
      <w:pPr>
        <w:pStyle w:val="Caption0"/>
      </w:pPr>
      <w:bookmarkStart w:id="236" w:name="_Ref326356285"/>
      <w:r>
        <w:t xml:space="preserve">Фиг. </w:t>
      </w:r>
      <w:fldSimple w:instr=" SEQ Фиг. \* ARABIC ">
        <w:r w:rsidR="00031E9A">
          <w:rPr>
            <w:noProof/>
          </w:rPr>
          <w:t>50</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0370B6">
        <w:fldChar w:fldCharType="begin"/>
      </w:r>
      <w:r w:rsidR="00F65AFF">
        <w:instrText xml:space="preserve"> REF _Ref326356285 \h </w:instrText>
      </w:r>
      <w:r w:rsidR="000370B6">
        <w:fldChar w:fldCharType="separate"/>
      </w:r>
      <w:r w:rsidR="00F65AFF">
        <w:t xml:space="preserve">Фиг. </w:t>
      </w:r>
      <w:r w:rsidR="00F65AFF">
        <w:rPr>
          <w:noProof/>
        </w:rPr>
        <w:t>51</w:t>
      </w:r>
      <w:r w:rsidR="000370B6">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5974568" r:id="rId109"/>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5974569" r:id="rId111"/>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5974570" r:id="rId113"/>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0370B6">
        <w:fldChar w:fldCharType="begin"/>
      </w:r>
      <w:r>
        <w:instrText xml:space="preserve"> REF _Ref326356285 \h </w:instrText>
      </w:r>
      <w:r w:rsidR="000370B6">
        <w:fldChar w:fldCharType="separate"/>
      </w:r>
      <w:r>
        <w:t xml:space="preserve">Фиг. </w:t>
      </w:r>
      <w:r>
        <w:rPr>
          <w:noProof/>
        </w:rPr>
        <w:t>51</w:t>
      </w:r>
      <w:r w:rsidR="000370B6">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w:t>
      </w:r>
      <w:r w:rsidR="00780BA5" w:rsidRPr="009909AB">
        <w:lastRenderedPageBreak/>
        <w:t xml:space="preserve">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 xml:space="preserve">йерархично композирани </w:t>
      </w:r>
      <w:r w:rsidR="005E21B3" w:rsidRPr="005E21B3">
        <w:lastRenderedPageBreak/>
        <w:t>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0370B6" w:rsidRPr="009909AB">
        <w:fldChar w:fldCharType="begin"/>
      </w:r>
      <w:r w:rsidRPr="009909AB">
        <w:instrText xml:space="preserve"> REF _Ref312130435 \h </w:instrText>
      </w:r>
      <w:r w:rsidR="000370B6" w:rsidRPr="009909AB">
        <w:fldChar w:fldCharType="separate"/>
      </w:r>
      <w:r w:rsidRPr="009909AB">
        <w:t xml:space="preserve">таблица </w:t>
      </w:r>
      <w:r w:rsidRPr="009909AB">
        <w:rPr>
          <w:noProof/>
        </w:rPr>
        <w:t>2</w:t>
      </w:r>
      <w:r w:rsidR="000370B6"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5974571" r:id="rId115"/>
        </w:object>
      </w:r>
    </w:p>
    <w:p w:rsidR="00B21A33" w:rsidRPr="009909AB" w:rsidRDefault="00B21A33" w:rsidP="00B21A33">
      <w:pPr>
        <w:pStyle w:val="Caption0"/>
        <w:jc w:val="both"/>
      </w:pPr>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54</w:t>
      </w:r>
      <w:r w:rsidR="000370B6"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0370B6" w:rsidRPr="009909AB">
        <w:fldChar w:fldCharType="begin"/>
      </w:r>
      <w:r w:rsidRPr="009909AB">
        <w:instrText xml:space="preserve"> REF _Ref312674743 \h </w:instrText>
      </w:r>
      <w:r w:rsidR="000370B6" w:rsidRPr="009909AB">
        <w:fldChar w:fldCharType="separate"/>
      </w:r>
      <w:r w:rsidRPr="009909AB">
        <w:t xml:space="preserve">таблица </w:t>
      </w:r>
      <w:r w:rsidRPr="009909AB">
        <w:rPr>
          <w:noProof/>
        </w:rPr>
        <w:t>3</w:t>
      </w:r>
      <w:r w:rsidR="000370B6"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0370B6" w:rsidRPr="009909AB">
        <w:fldChar w:fldCharType="begin"/>
      </w:r>
      <w:r w:rsidR="00370225" w:rsidRPr="009909AB">
        <w:instrText xml:space="preserve"> REF _Ref322880329 \h </w:instrText>
      </w:r>
      <w:r w:rsidR="000370B6" w:rsidRPr="009909AB">
        <w:fldChar w:fldCharType="separate"/>
      </w:r>
      <w:r w:rsidR="00370225" w:rsidRPr="009909AB">
        <w:t xml:space="preserve">таблица </w:t>
      </w:r>
      <w:r w:rsidR="00370225" w:rsidRPr="009909AB">
        <w:rPr>
          <w:noProof/>
        </w:rPr>
        <w:t>4</w:t>
      </w:r>
      <w:r w:rsidR="000370B6"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0370B6" w:rsidRPr="009909AB">
        <w:fldChar w:fldCharType="begin"/>
      </w:r>
      <w:r w:rsidR="00436AEA" w:rsidRPr="009909AB">
        <w:instrText xml:space="preserve"> REF _Ref322984496 \h </w:instrText>
      </w:r>
      <w:r w:rsidR="000370B6" w:rsidRPr="009909AB">
        <w:fldChar w:fldCharType="separate"/>
      </w:r>
      <w:r w:rsidR="00436AEA" w:rsidRPr="009909AB">
        <w:t xml:space="preserve">таблица </w:t>
      </w:r>
      <w:r w:rsidR="00436AEA" w:rsidRPr="009909AB">
        <w:rPr>
          <w:noProof/>
        </w:rPr>
        <w:t>5</w:t>
      </w:r>
      <w:r w:rsidR="000370B6"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00E618B3">
        <w:t>.</w:t>
      </w:r>
      <w:r w:rsidRPr="009909AB">
        <w:t xml:space="preserve"> Рейтинг за избор на JSF имплементазионна библиотека</w:t>
      </w:r>
      <w:bookmarkEnd w:id="250"/>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1" w:name="_Toc285463811"/>
      <w:bookmarkStart w:id="252" w:name="_Toc286999553"/>
      <w:bookmarkStart w:id="253" w:name="_Toc325908741"/>
      <w:r w:rsidRPr="009909AB">
        <w:lastRenderedPageBreak/>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0370B6" w:rsidRPr="009909AB">
        <w:fldChar w:fldCharType="begin"/>
      </w:r>
      <w:r w:rsidR="00716709" w:rsidRPr="009909AB">
        <w:instrText xml:space="preserve"> REF _Ref313280045 \h </w:instrText>
      </w:r>
      <w:r w:rsidR="000370B6" w:rsidRPr="009909AB">
        <w:fldChar w:fldCharType="separate"/>
      </w:r>
      <w:r w:rsidR="00716709" w:rsidRPr="009909AB">
        <w:t xml:space="preserve">Фиг. </w:t>
      </w:r>
      <w:r w:rsidR="00716709" w:rsidRPr="009909AB">
        <w:rPr>
          <w:noProof/>
        </w:rPr>
        <w:t>42</w:t>
      </w:r>
      <w:r w:rsidR="000370B6"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0370B6" w:rsidRPr="009909AB">
        <w:fldChar w:fldCharType="begin"/>
      </w:r>
      <w:r w:rsidR="00C35E08" w:rsidRPr="009909AB">
        <w:instrText xml:space="preserve"> SEQ Фиг. \* ARABIC </w:instrText>
      </w:r>
      <w:r w:rsidR="000370B6" w:rsidRPr="009909AB">
        <w:fldChar w:fldCharType="separate"/>
      </w:r>
      <w:r w:rsidR="00031E9A">
        <w:rPr>
          <w:noProof/>
        </w:rPr>
        <w:t>56</w:t>
      </w:r>
      <w:r w:rsidR="000370B6"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lastRenderedPageBreak/>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0370B6" w:rsidRPr="009909AB">
        <w:fldChar w:fldCharType="begin"/>
      </w:r>
      <w:r w:rsidR="004F6F52" w:rsidRPr="009909AB">
        <w:instrText xml:space="preserve"> REF _Ref313286295 \r \h </w:instrText>
      </w:r>
      <w:r w:rsidR="000370B6" w:rsidRPr="009909AB">
        <w:fldChar w:fldCharType="separate"/>
      </w:r>
      <w:r w:rsidR="004F6F52" w:rsidRPr="009909AB">
        <w:t>2.1</w:t>
      </w:r>
      <w:r w:rsidR="000370B6" w:rsidRPr="009909AB">
        <w:fldChar w:fldCharType="end"/>
      </w:r>
      <w:r w:rsidR="004F6F52" w:rsidRPr="009909AB">
        <w:t xml:space="preserve">, </w:t>
      </w:r>
      <w:r w:rsidR="000370B6" w:rsidRPr="009909AB">
        <w:fldChar w:fldCharType="begin"/>
      </w:r>
      <w:r w:rsidR="004F6F52" w:rsidRPr="009909AB">
        <w:instrText xml:space="preserve"> REF _Ref313286297 \r \h </w:instrText>
      </w:r>
      <w:r w:rsidR="000370B6" w:rsidRPr="009909AB">
        <w:fldChar w:fldCharType="separate"/>
      </w:r>
      <w:r w:rsidR="004F6F52" w:rsidRPr="009909AB">
        <w:t>2.2</w:t>
      </w:r>
      <w:r w:rsidR="000370B6" w:rsidRPr="009909AB">
        <w:fldChar w:fldCharType="end"/>
      </w:r>
      <w:r w:rsidR="004F6F52" w:rsidRPr="009909AB">
        <w:t xml:space="preserve"> и </w:t>
      </w:r>
      <w:r w:rsidR="000370B6" w:rsidRPr="009909AB">
        <w:fldChar w:fldCharType="begin"/>
      </w:r>
      <w:r w:rsidR="004F6F52" w:rsidRPr="009909AB">
        <w:instrText xml:space="preserve"> REF _Ref313286306 \r \h </w:instrText>
      </w:r>
      <w:r w:rsidR="000370B6" w:rsidRPr="009909AB">
        <w:fldChar w:fldCharType="separate"/>
      </w:r>
      <w:r w:rsidR="004F6F52" w:rsidRPr="009909AB">
        <w:t>2.4</w:t>
      </w:r>
      <w:r w:rsidR="000370B6"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0370B6" w:rsidRPr="009909AB">
        <w:fldChar w:fldCharType="begin"/>
      </w:r>
      <w:r w:rsidRPr="009909AB">
        <w:instrText xml:space="preserve"> REF _Ref315681054 \h </w:instrText>
      </w:r>
      <w:r w:rsidR="000370B6" w:rsidRPr="009909AB">
        <w:fldChar w:fldCharType="separate"/>
      </w:r>
      <w:r w:rsidRPr="009909AB">
        <w:t xml:space="preserve">Фиг. </w:t>
      </w:r>
      <w:r w:rsidRPr="009909AB">
        <w:rPr>
          <w:noProof/>
        </w:rPr>
        <w:t>56</w:t>
      </w:r>
      <w:r w:rsidR="000370B6"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8" o:title=""/>
          </v:shape>
          <o:OLEObject Type="Embed" ProgID="Visio.Drawing.11" ShapeID="_x0000_i1076" DrawAspect="Content" ObjectID="_1405974572" r:id="rId119"/>
        </w:object>
      </w:r>
    </w:p>
    <w:p w:rsidR="00CD3B46" w:rsidRPr="009909AB" w:rsidRDefault="00CD3B46" w:rsidP="00CD3B46">
      <w:pPr>
        <w:pStyle w:val="Caption0"/>
      </w:pPr>
      <w:bookmarkStart w:id="259" w:name="_Ref315681054"/>
      <w:r w:rsidRPr="009909AB">
        <w:t xml:space="preserve">Фиг. </w:t>
      </w:r>
      <w:fldSimple w:instr=" SEQ Фиг. \* ARABIC ">
        <w:r w:rsidR="00031E9A">
          <w:rPr>
            <w:noProof/>
          </w:rPr>
          <w:t>58</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t>Реализирани алгоритми при реализацията на прототипа</w:t>
      </w:r>
      <w:bookmarkEnd w:id="260"/>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r w:rsidR="00661061" w:rsidRPr="009909AB">
        <w:t>Като пример в това отношение може да се разгледа процесът (алгорит</w:t>
      </w:r>
      <w:r w:rsidR="00D917CD">
        <w:t>а</w:t>
      </w:r>
      <w:r w:rsidR="00661061" w:rsidRPr="009909AB">
        <w:t xml:space="preserve">мът) по създаване на нова версия на обект. </w:t>
      </w:r>
      <w:r w:rsidR="00D917CD">
        <w:t>Основният</w:t>
      </w:r>
      <w:r w:rsidR="00661061" w:rsidRPr="009909AB">
        <w:t xml:space="preserve"> </w:t>
      </w:r>
      <w:r w:rsidR="00D917CD">
        <w:t>алгоритъм е изобразен</w:t>
      </w:r>
      <w:r w:rsidR="00661061" w:rsidRPr="009909AB">
        <w:t xml:space="preserve"> </w:t>
      </w:r>
      <w:r w:rsidR="00D917CD">
        <w:t xml:space="preserve"> във вид на диаграма на последователностите </w:t>
      </w:r>
      <w:r w:rsidR="00661061" w:rsidRPr="009909AB">
        <w:t xml:space="preserve">на </w:t>
      </w:r>
      <w:r w:rsidR="000370B6" w:rsidRPr="009909AB">
        <w:fldChar w:fldCharType="begin"/>
      </w:r>
      <w:r w:rsidR="00661061" w:rsidRPr="009909AB">
        <w:instrText xml:space="preserve"> REF _Ref323660900 \h </w:instrText>
      </w:r>
      <w:r w:rsidR="000370B6" w:rsidRPr="009909AB">
        <w:fldChar w:fldCharType="separate"/>
      </w:r>
      <w:r w:rsidR="00661061" w:rsidRPr="009909AB">
        <w:t xml:space="preserve">Фиг. </w:t>
      </w:r>
      <w:r w:rsidR="00661061" w:rsidRPr="009909AB">
        <w:rPr>
          <w:noProof/>
        </w:rPr>
        <w:t>53</w:t>
      </w:r>
      <w:r w:rsidR="000370B6" w:rsidRPr="009909AB">
        <w:fldChar w:fldCharType="end"/>
      </w:r>
      <w:r w:rsidR="000F560C" w:rsidRPr="009909AB">
        <w:t xml:space="preserve">. </w:t>
      </w:r>
      <w:r w:rsidR="00D917CD">
        <w:t>Алгоритмичната п</w:t>
      </w:r>
      <w:r w:rsidR="00CB36C2">
        <w:t>оследователност</w:t>
      </w:r>
      <w:r w:rsidR="000F560C" w:rsidRPr="009909AB">
        <w:t xml:space="preserve"> се състои от</w:t>
      </w:r>
      <w:r w:rsidR="00D917CD">
        <w:t xml:space="preserve"> следните стъпки</w:t>
      </w:r>
      <w:r w:rsidR="000F560C" w:rsidRPr="009909AB">
        <w:t xml:space="preserve">: (1) съхраняване новата версия; (2) построяване на ребро във графа на </w:t>
      </w:r>
      <w:r w:rsidR="000F560C" w:rsidRPr="009909AB">
        <w:lastRenderedPageBreak/>
        <w:t>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59</w:t>
      </w:r>
      <w:r w:rsidR="000370B6"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1" o:title=""/>
          </v:shape>
          <o:OLEObject Type="Embed" ProgID="Visio.Drawing.11" ShapeID="_x0000_i1077" DrawAspect="Content" ObjectID="_1405974573" r:id="rId122"/>
        </w:object>
      </w:r>
    </w:p>
    <w:p w:rsidR="00EB4F41" w:rsidRPr="009909AB" w:rsidRDefault="00CF5208" w:rsidP="00CF5208">
      <w:pPr>
        <w:pStyle w:val="Caption0"/>
        <w:rPr>
          <w:highlight w:val="yellow"/>
        </w:rPr>
      </w:pPr>
      <w:r w:rsidRPr="009909AB">
        <w:t xml:space="preserve">Фиг. </w:t>
      </w:r>
      <w:r w:rsidR="000370B6" w:rsidRPr="009909AB">
        <w:fldChar w:fldCharType="begin"/>
      </w:r>
      <w:r w:rsidRPr="009909AB">
        <w:instrText xml:space="preserve"> SEQ Фиг. \* ARABIC </w:instrText>
      </w:r>
      <w:r w:rsidR="000370B6" w:rsidRPr="009909AB">
        <w:fldChar w:fldCharType="separate"/>
      </w:r>
      <w:r w:rsidR="00031E9A">
        <w:rPr>
          <w:noProof/>
        </w:rPr>
        <w:t>60</w:t>
      </w:r>
      <w:r w:rsidR="000370B6"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0370B6">
        <w:fldChar w:fldCharType="begin"/>
      </w:r>
      <w:r>
        <w:instrText xml:space="preserve"> REF _Ref327389684 \h </w:instrText>
      </w:r>
      <w:r w:rsidR="000370B6">
        <w:fldChar w:fldCharType="separate"/>
      </w:r>
      <w:r w:rsidR="007E3CDF">
        <w:t xml:space="preserve">Фиг. </w:t>
      </w:r>
      <w:r w:rsidR="007E3CDF">
        <w:rPr>
          <w:noProof/>
        </w:rPr>
        <w:t>61</w:t>
      </w:r>
      <w:r w:rsidR="000370B6">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sidR="00031E9A">
          <w:rPr>
            <w:noProof/>
          </w:rPr>
          <w:t>61</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76497B" w:rsidRPr="0076497B" w:rsidRDefault="0076497B" w:rsidP="0076497B">
      <w:pPr>
        <w:pStyle w:val="ListParagraph"/>
        <w:ind w:left="1571" w:firstLine="0"/>
      </w:pPr>
    </w:p>
    <w:p w:rsidR="006D2026" w:rsidRPr="00E61E44" w:rsidRDefault="00E61E44" w:rsidP="006D2026">
      <w:pPr>
        <w:pStyle w:val="Caption0"/>
        <w:rPr>
          <w:highlight w:val="yellow"/>
        </w:rPr>
      </w:pPr>
      <w:r w:rsidRPr="00C503F6">
        <w:t>Диаграма на дейностите (</w:t>
      </w:r>
      <w:r w:rsidRPr="00C503F6">
        <w:rPr>
          <w:lang w:val="en-US"/>
        </w:rPr>
        <w:t>activity</w:t>
      </w:r>
      <w:r w:rsidRPr="00C503F6">
        <w:rPr>
          <w:lang w:val="ru-RU"/>
        </w:rPr>
        <w:t>)</w:t>
      </w:r>
      <w:r w:rsidRPr="00C503F6">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65"/>
      <w:r>
        <w:t>ригистратурата на отворените работни пространства</w:t>
      </w:r>
      <w:commentRangeEnd w:id="265"/>
      <w:r>
        <w:rPr>
          <w:rStyle w:val="CommentReference"/>
          <w:rFonts w:eastAsia="Verdana"/>
        </w:rPr>
        <w:commentReference w:id="265"/>
      </w:r>
    </w:p>
    <w:p w:rsidR="00245829" w:rsidRDefault="00245829" w:rsidP="00EB4F41">
      <w:pPr>
        <w:rPr>
          <w:lang w:val="en-US"/>
        </w:rPr>
      </w:pPr>
      <w:r w:rsidRPr="009909AB">
        <w:rPr>
          <w:highlight w:val="yellow"/>
        </w:rPr>
        <w:t>...</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r w:rsidRPr="009909AB">
        <w:lastRenderedPageBreak/>
        <w:t>Примерен модел на същността „клас”</w:t>
      </w:r>
      <w:bookmarkEnd w:id="266"/>
      <w:bookmarkEnd w:id="267"/>
      <w:bookmarkEnd w:id="268"/>
      <w:bookmarkEnd w:id="269"/>
      <w:bookmarkEnd w:id="270"/>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0370B6" w:rsidRPr="009909AB">
        <w:fldChar w:fldCharType="begin"/>
      </w:r>
      <w:r w:rsidRPr="009909AB">
        <w:instrText xml:space="preserve"> REF _Ref260260071 \h </w:instrText>
      </w:r>
      <w:r w:rsidR="000370B6" w:rsidRPr="009909AB">
        <w:fldChar w:fldCharType="separate"/>
      </w:r>
      <w:r w:rsidR="00031E9A" w:rsidRPr="009909AB">
        <w:t xml:space="preserve">Фиг. </w:t>
      </w:r>
      <w:r w:rsidR="00031E9A">
        <w:rPr>
          <w:noProof/>
        </w:rPr>
        <w:t>62</w:t>
      </w:r>
      <w:r w:rsidR="000370B6"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5" o:title=""/>
          </v:shape>
          <o:OLEObject Type="Embed" ProgID="Visio.Drawing.11" ShapeID="_x0000_i1078" DrawAspect="Content" ObjectID="_1405974574" r:id="rId126"/>
        </w:object>
      </w:r>
    </w:p>
    <w:p w:rsidR="0076497B" w:rsidRPr="009909AB" w:rsidRDefault="0076497B" w:rsidP="0076497B">
      <w:pPr>
        <w:pStyle w:val="Caption0"/>
      </w:pPr>
      <w:bookmarkStart w:id="271" w:name="_Ref260260071"/>
      <w:bookmarkStart w:id="272" w:name="_Ref260260064"/>
      <w:r w:rsidRPr="009909AB">
        <w:t xml:space="preserve">Фиг. </w:t>
      </w:r>
      <w:fldSimple w:instr=" SEQ Фиг. \* ARABIC ">
        <w:r w:rsidR="00031E9A">
          <w:rPr>
            <w:noProof/>
          </w:rPr>
          <w:t>62</w:t>
        </w:r>
      </w:fldSimple>
      <w:bookmarkEnd w:id="271"/>
      <w:r w:rsidRPr="009909AB">
        <w:t xml:space="preserve"> Примерен модел на композиране на версионизирани обекти за същността клас</w:t>
      </w:r>
      <w:bookmarkEnd w:id="272"/>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w:t>
      </w:r>
      <w:r w:rsidR="0076497B" w:rsidRPr="009909AB">
        <w:lastRenderedPageBreak/>
        <w:t>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0370B6">
        <w:fldChar w:fldCharType="begin"/>
      </w:r>
      <w:r w:rsidR="007E0EC0">
        <w:instrText xml:space="preserve"> REF _Ref332058550 \h </w:instrText>
      </w:r>
      <w:r w:rsidR="000370B6">
        <w:fldChar w:fldCharType="separate"/>
      </w:r>
      <w:r w:rsidR="007E0EC0" w:rsidRPr="004833E8">
        <w:t>Фиг. 63</w:t>
      </w:r>
      <w:r w:rsidR="000370B6">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7" o:title=""/>
          </v:shape>
          <o:OLEObject Type="Embed" ProgID="Visio.Drawing.11" ShapeID="_x0000_i1079" DrawAspect="Content" ObjectID="_1405974575" r:id="rId128"/>
        </w:object>
      </w:r>
    </w:p>
    <w:p w:rsidR="00031E9A" w:rsidRPr="004833E8" w:rsidRDefault="00031E9A" w:rsidP="004833E8">
      <w:pPr>
        <w:pStyle w:val="Caption0"/>
      </w:pPr>
      <w:bookmarkStart w:id="273" w:name="_Ref332058550"/>
      <w:bookmarkStart w:id="274" w:name="_Ref332058545"/>
      <w:r w:rsidRPr="004833E8">
        <w:t xml:space="preserve">Фиг. </w:t>
      </w:r>
      <w:fldSimple w:instr=" SEQ Фиг. \* ARABIC ">
        <w:r w:rsidRPr="004833E8">
          <w:t>63</w:t>
        </w:r>
      </w:fldSimple>
      <w:bookmarkEnd w:id="273"/>
      <w:r w:rsidR="004833E8" w:rsidRPr="004833E8">
        <w:t xml:space="preserve"> Примерен модел на композиране на версионизирани обекти за </w:t>
      </w:r>
      <w:bookmarkEnd w:id="274"/>
      <w:r w:rsidR="007E0EC0">
        <w:t>областта на тестрането</w:t>
      </w:r>
    </w:p>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lastRenderedPageBreak/>
        <w:t>Решаване на задачата с използване на съществуващите системи и подходи</w:t>
      </w:r>
      <w:bookmarkEnd w:id="279"/>
    </w:p>
    <w:p w:rsidR="00B21A33" w:rsidRPr="009909AB" w:rsidRDefault="00B21A33" w:rsidP="00B21A33">
      <w:r w:rsidRPr="009909AB">
        <w:rPr>
          <w:highlight w:val="yellow"/>
        </w:rPr>
        <w:t>...</w:t>
      </w:r>
    </w:p>
    <w:p w:rsidR="00B21A33" w:rsidRPr="009909AB" w:rsidRDefault="00B21A33" w:rsidP="00B21A33">
      <w:pPr>
        <w:pStyle w:val="Heading3"/>
      </w:pPr>
      <w:bookmarkStart w:id="280" w:name="_Toc325908750"/>
      <w:r w:rsidRPr="009909AB">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0370B6"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0370B6"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0370B6"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0370B6" w:rsidP="00F46059">
      <w:pPr>
        <w:tabs>
          <w:tab w:val="right" w:leader="dot" w:pos="9072"/>
        </w:tabs>
        <w:ind w:left="851" w:hanging="851"/>
      </w:pPr>
      <w:fldSimple w:instr=" REF _Ref327394768 \r \h  \* MERGEFORMAT ">
        <w:r w:rsidR="00F46059" w:rsidRPr="00EE5742">
          <w:rPr>
            <w:b/>
          </w:rPr>
          <w:t>Правил</w:t>
        </w:r>
        <w:r w:rsidR="00F46059" w:rsidRPr="00EE5742">
          <w:rPr>
            <w:b/>
          </w:rPr>
          <w:t>о</w:t>
        </w:r>
        <w:r w:rsidR="00F46059" w:rsidRPr="00EE5742">
          <w:rPr>
            <w:b/>
          </w:rPr>
          <w:t xml:space="preserve">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0370B6"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0370B6"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0370B6"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0370B6"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0370B6"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0370B6"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0370B6"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0370B6"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0370B6"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0370B6"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0370B6"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0370B6"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0370B6"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0370B6"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0370B6"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0370B6"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0370B6"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65" w:author="в" w:date="2012-06-13T23:59:00Z" w:initials="в">
    <w:p w:rsidR="006F18CE" w:rsidRDefault="006F18CE"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2771" w:rsidRDefault="00832771" w:rsidP="00EE2BA9">
      <w:pPr>
        <w:spacing w:line="240" w:lineRule="auto"/>
      </w:pPr>
      <w:r>
        <w:separator/>
      </w:r>
    </w:p>
  </w:endnote>
  <w:endnote w:type="continuationSeparator" w:id="0">
    <w:p w:rsidR="00832771" w:rsidRDefault="00832771"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6F18CE" w:rsidRDefault="006F18CE" w:rsidP="0071660E">
        <w:pPr>
          <w:pStyle w:val="Footer"/>
          <w:jc w:val="center"/>
        </w:pPr>
        <w:r>
          <w:t xml:space="preserve">– </w:t>
        </w:r>
        <w:fldSimple w:instr=" PAGE   \* MERGEFORMAT ">
          <w:r w:rsidR="007E3CDF">
            <w:rPr>
              <w:noProof/>
            </w:rPr>
            <w:t>117</w:t>
          </w:r>
        </w:fldSimple>
        <w:r>
          <w:t xml:space="preserve"> – </w:t>
        </w:r>
      </w:p>
    </w:sdtContent>
  </w:sdt>
  <w:p w:rsidR="006F18CE" w:rsidRDefault="006F18C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2771" w:rsidRDefault="00832771" w:rsidP="00EE2BA9">
      <w:pPr>
        <w:spacing w:line="240" w:lineRule="auto"/>
      </w:pPr>
      <w:r>
        <w:separator/>
      </w:r>
    </w:p>
  </w:footnote>
  <w:footnote w:type="continuationSeparator" w:id="0">
    <w:p w:rsidR="00832771" w:rsidRDefault="00832771"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18CE" w:rsidRDefault="006F18C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 w:numId="39">
    <w:abstractNumId w:val="19"/>
    <w:lvlOverride w:ilvl="0">
      <w:lvl w:ilvl="0">
        <w:start w:val="1"/>
        <w:numFmt w:val="decimal"/>
        <w:pStyle w:val="Heading1"/>
        <w:lvlText w:val="%1."/>
        <w:lvlJc w:val="left"/>
        <w:pPr>
          <w:ind w:left="3763" w:hanging="360"/>
        </w:pPr>
        <w:rPr>
          <w:rFonts w:hint="default"/>
          <w:vanish/>
        </w:rPr>
      </w:lvl>
    </w:lvlOverride>
  </w:num>
  <w:num w:numId="40">
    <w:abstractNumId w:val="19"/>
    <w:lvlOverride w:ilvl="0">
      <w:lvl w:ilvl="0">
        <w:start w:val="1"/>
        <w:numFmt w:val="decimal"/>
        <w:pStyle w:val="Heading1"/>
        <w:lvlText w:val="%1."/>
        <w:lvlJc w:val="left"/>
        <w:pPr>
          <w:ind w:left="3763" w:hanging="360"/>
        </w:pPr>
        <w:rPr>
          <w:rFonts w:hint="default"/>
          <w:vanish/>
        </w:rPr>
      </w:lvl>
    </w:lvlOverride>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83D17"/>
    <w:rsid w:val="00084C5D"/>
    <w:rsid w:val="00085203"/>
    <w:rsid w:val="00085235"/>
    <w:rsid w:val="00087160"/>
    <w:rsid w:val="00087FDB"/>
    <w:rsid w:val="00092228"/>
    <w:rsid w:val="000938A7"/>
    <w:rsid w:val="00094716"/>
    <w:rsid w:val="000A2BB9"/>
    <w:rsid w:val="000A4FF2"/>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61E40"/>
    <w:rsid w:val="00963739"/>
    <w:rsid w:val="009643D9"/>
    <w:rsid w:val="009705A6"/>
    <w:rsid w:val="009732D1"/>
    <w:rsid w:val="00975DA4"/>
    <w:rsid w:val="00980290"/>
    <w:rsid w:val="00981DF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67F4"/>
    <w:rsid w:val="00D570FD"/>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comments" Target="comments.xml"/><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image" Target="media/image39.emf"/><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A79AC5-ADCA-479F-B3D6-A463DBB9CCF1}">
  <ds:schemaRefs>
    <ds:schemaRef ds:uri="http://schemas.openxmlformats.org/officeDocument/2006/bibliography"/>
  </ds:schemaRefs>
</ds:datastoreItem>
</file>

<file path=customXml/itemProps2.xml><?xml version="1.0" encoding="utf-8"?>
<ds:datastoreItem xmlns:ds="http://schemas.openxmlformats.org/officeDocument/2006/customXml" ds:itemID="{678D3AEE-98F8-4728-9AFA-1775CD9CB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48</Pages>
  <Words>27847</Words>
  <Characters>158728</Characters>
  <Application>Microsoft Office Word</Application>
  <DocSecurity>0</DocSecurity>
  <Lines>1322</Lines>
  <Paragraphs>37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6203</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5</cp:revision>
  <cp:lastPrinted>2011-05-13T07:52:00Z</cp:lastPrinted>
  <dcterms:created xsi:type="dcterms:W3CDTF">2012-08-08T13:51:00Z</dcterms:created>
  <dcterms:modified xsi:type="dcterms:W3CDTF">2012-08-08T15:38:00Z</dcterms:modified>
</cp:coreProperties>
</file>